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35"/>
  </p:notesMasterIdLst>
  <p:sldIdLst>
    <p:sldId id="313" r:id="rId2"/>
    <p:sldId id="417" r:id="rId3"/>
    <p:sldId id="418" r:id="rId4"/>
    <p:sldId id="419" r:id="rId5"/>
    <p:sldId id="425" r:id="rId6"/>
    <p:sldId id="433" r:id="rId7"/>
    <p:sldId id="456" r:id="rId8"/>
    <p:sldId id="434" r:id="rId9"/>
    <p:sldId id="436" r:id="rId10"/>
    <p:sldId id="437" r:id="rId11"/>
    <p:sldId id="438" r:id="rId12"/>
    <p:sldId id="435" r:id="rId13"/>
    <p:sldId id="439" r:id="rId14"/>
    <p:sldId id="440" r:id="rId15"/>
    <p:sldId id="441" r:id="rId16"/>
    <p:sldId id="442" r:id="rId17"/>
    <p:sldId id="443" r:id="rId18"/>
    <p:sldId id="444" r:id="rId19"/>
    <p:sldId id="445" r:id="rId20"/>
    <p:sldId id="446" r:id="rId21"/>
    <p:sldId id="448" r:id="rId22"/>
    <p:sldId id="449" r:id="rId23"/>
    <p:sldId id="451" r:id="rId24"/>
    <p:sldId id="447" r:id="rId25"/>
    <p:sldId id="452" r:id="rId26"/>
    <p:sldId id="453" r:id="rId27"/>
    <p:sldId id="454" r:id="rId28"/>
    <p:sldId id="455" r:id="rId29"/>
    <p:sldId id="450" r:id="rId30"/>
    <p:sldId id="457" r:id="rId31"/>
    <p:sldId id="458" r:id="rId32"/>
    <p:sldId id="459" r:id="rId33"/>
    <p:sldId id="460" r:id="rId34"/>
  </p:sldIdLst>
  <p:sldSz cx="9144000" cy="6858000" type="screen4x3"/>
  <p:notesSz cx="6858000" cy="9144000"/>
  <p:defaultTextStyle>
    <a:defPPr>
      <a:defRPr lang="en-A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Arial" panose="020B0604020202020204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D1354B5B-2E6F-4C68-8C89-F5D96124ACF3}">
          <p14:sldIdLst>
            <p14:sldId id="313"/>
            <p14:sldId id="417"/>
            <p14:sldId id="418"/>
            <p14:sldId id="419"/>
            <p14:sldId id="425"/>
            <p14:sldId id="433"/>
            <p14:sldId id="456"/>
            <p14:sldId id="434"/>
            <p14:sldId id="436"/>
            <p14:sldId id="437"/>
            <p14:sldId id="438"/>
            <p14:sldId id="435"/>
            <p14:sldId id="439"/>
            <p14:sldId id="440"/>
            <p14:sldId id="441"/>
            <p14:sldId id="442"/>
          </p14:sldIdLst>
        </p14:section>
        <p14:section name="Untitled Section" id="{15A2FB18-EEB0-4D23-AE72-0660FF39D4D0}">
          <p14:sldIdLst>
            <p14:sldId id="443"/>
            <p14:sldId id="444"/>
            <p14:sldId id="445"/>
            <p14:sldId id="446"/>
            <p14:sldId id="448"/>
            <p14:sldId id="449"/>
            <p14:sldId id="451"/>
            <p14:sldId id="447"/>
            <p14:sldId id="452"/>
            <p14:sldId id="453"/>
            <p14:sldId id="454"/>
            <p14:sldId id="455"/>
            <p14:sldId id="450"/>
            <p14:sldId id="457"/>
            <p14:sldId id="458"/>
            <p14:sldId id="459"/>
            <p14:sldId id="4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rma Nand" initials="PN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1FDA1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6756DB1-063F-4DAA-B5CD-0C08AB6DFCB1}" v="33" dt="2023-05-29T04:03:56.59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849" autoAdjust="0"/>
  </p:normalViewPr>
  <p:slideViewPr>
    <p:cSldViewPr>
      <p:cViewPr varScale="1">
        <p:scale>
          <a:sx n="90" d="100"/>
          <a:sy n="90" d="100"/>
        </p:scale>
        <p:origin x="90" y="27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150" d="100"/>
          <a:sy n="150" d="100"/>
        </p:scale>
        <p:origin x="1752" y="-48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arma Nand" userId="a214ac8f-221c-4393-b64b-d99306f8255f" providerId="ADAL" clId="{36756DB1-063F-4DAA-B5CD-0C08AB6DFCB1}"/>
    <pc:docChg chg="custSel addSld delSld modSld modMainMaster modSection">
      <pc:chgData name="Parma Nand" userId="a214ac8f-221c-4393-b64b-d99306f8255f" providerId="ADAL" clId="{36756DB1-063F-4DAA-B5CD-0C08AB6DFCB1}" dt="2023-05-29T04:03:38.580" v="1118" actId="20577"/>
      <pc:docMkLst>
        <pc:docMk/>
      </pc:docMkLst>
      <pc:sldChg chg="modSp mod addCm delCm">
        <pc:chgData name="Parma Nand" userId="a214ac8f-221c-4393-b64b-d99306f8255f" providerId="ADAL" clId="{36756DB1-063F-4DAA-B5CD-0C08AB6DFCB1}" dt="2023-05-28T23:45:50.128" v="109" actId="1592"/>
        <pc:sldMkLst>
          <pc:docMk/>
          <pc:sldMk cId="0" sldId="313"/>
        </pc:sldMkLst>
        <pc:spChg chg="mod">
          <ac:chgData name="Parma Nand" userId="a214ac8f-221c-4393-b64b-d99306f8255f" providerId="ADAL" clId="{36756DB1-063F-4DAA-B5CD-0C08AB6DFCB1}" dt="2023-05-18T22:34:32.712" v="26" actId="20577"/>
          <ac:spMkLst>
            <pc:docMk/>
            <pc:sldMk cId="0" sldId="313"/>
            <ac:spMk id="2" creationId="{0B332591-1CAC-83CD-8CCD-CE4B5B9D99AB}"/>
          </ac:spMkLst>
        </pc:spChg>
      </pc:sldChg>
      <pc:sldChg chg="del">
        <pc:chgData name="Parma Nand" userId="a214ac8f-221c-4393-b64b-d99306f8255f" providerId="ADAL" clId="{36756DB1-063F-4DAA-B5CD-0C08AB6DFCB1}" dt="2023-05-28T23:06:19.088" v="27" actId="47"/>
        <pc:sldMkLst>
          <pc:docMk/>
          <pc:sldMk cId="1635137553" sldId="416"/>
        </pc:sldMkLst>
      </pc:sldChg>
      <pc:sldChg chg="modSp mod">
        <pc:chgData name="Parma Nand" userId="a214ac8f-221c-4393-b64b-d99306f8255f" providerId="ADAL" clId="{36756DB1-063F-4DAA-B5CD-0C08AB6DFCB1}" dt="2023-05-28T23:06:30.288" v="42" actId="20577"/>
        <pc:sldMkLst>
          <pc:docMk/>
          <pc:sldMk cId="604862624" sldId="417"/>
        </pc:sldMkLst>
        <pc:spChg chg="mod">
          <ac:chgData name="Parma Nand" userId="a214ac8f-221c-4393-b64b-d99306f8255f" providerId="ADAL" clId="{36756DB1-063F-4DAA-B5CD-0C08AB6DFCB1}" dt="2023-05-28T23:06:30.288" v="42" actId="20577"/>
          <ac:spMkLst>
            <pc:docMk/>
            <pc:sldMk cId="604862624" sldId="417"/>
            <ac:spMk id="2" creationId="{16AAA221-842D-5C97-F639-EBCFEF7361A2}"/>
          </ac:spMkLst>
        </pc:spChg>
      </pc:sldChg>
      <pc:sldChg chg="modSp mod">
        <pc:chgData name="Parma Nand" userId="a214ac8f-221c-4393-b64b-d99306f8255f" providerId="ADAL" clId="{36756DB1-063F-4DAA-B5CD-0C08AB6DFCB1}" dt="2023-05-28T23:21:15.111" v="51" actId="20577"/>
        <pc:sldMkLst>
          <pc:docMk/>
          <pc:sldMk cId="1939039493" sldId="418"/>
        </pc:sldMkLst>
        <pc:spChg chg="mod">
          <ac:chgData name="Parma Nand" userId="a214ac8f-221c-4393-b64b-d99306f8255f" providerId="ADAL" clId="{36756DB1-063F-4DAA-B5CD-0C08AB6DFCB1}" dt="2023-05-28T23:21:15.111" v="51" actId="20577"/>
          <ac:spMkLst>
            <pc:docMk/>
            <pc:sldMk cId="1939039493" sldId="418"/>
            <ac:spMk id="2" creationId="{AA7C6472-F708-1586-49FB-B7E1F84979B9}"/>
          </ac:spMkLst>
        </pc:spChg>
      </pc:sldChg>
      <pc:sldChg chg="modSp mod">
        <pc:chgData name="Parma Nand" userId="a214ac8f-221c-4393-b64b-d99306f8255f" providerId="ADAL" clId="{36756DB1-063F-4DAA-B5CD-0C08AB6DFCB1}" dt="2023-05-28T23:21:26.208" v="60" actId="20577"/>
        <pc:sldMkLst>
          <pc:docMk/>
          <pc:sldMk cId="2967286000" sldId="419"/>
        </pc:sldMkLst>
        <pc:spChg chg="mod">
          <ac:chgData name="Parma Nand" userId="a214ac8f-221c-4393-b64b-d99306f8255f" providerId="ADAL" clId="{36756DB1-063F-4DAA-B5CD-0C08AB6DFCB1}" dt="2023-05-28T23:21:26.208" v="60" actId="20577"/>
          <ac:spMkLst>
            <pc:docMk/>
            <pc:sldMk cId="2967286000" sldId="419"/>
            <ac:spMk id="2" creationId="{AA6D67FB-FA54-DE8D-65A6-3A9BF5880558}"/>
          </ac:spMkLst>
        </pc:spChg>
      </pc:sldChg>
      <pc:sldChg chg="del">
        <pc:chgData name="Parma Nand" userId="a214ac8f-221c-4393-b64b-d99306f8255f" providerId="ADAL" clId="{36756DB1-063F-4DAA-B5CD-0C08AB6DFCB1}" dt="2023-05-28T23:21:54.900" v="61" actId="47"/>
        <pc:sldMkLst>
          <pc:docMk/>
          <pc:sldMk cId="1508019001" sldId="420"/>
        </pc:sldMkLst>
      </pc:sldChg>
      <pc:sldChg chg="del">
        <pc:chgData name="Parma Nand" userId="a214ac8f-221c-4393-b64b-d99306f8255f" providerId="ADAL" clId="{36756DB1-063F-4DAA-B5CD-0C08AB6DFCB1}" dt="2023-05-28T23:21:56.235" v="62" actId="47"/>
        <pc:sldMkLst>
          <pc:docMk/>
          <pc:sldMk cId="3045951101" sldId="421"/>
        </pc:sldMkLst>
      </pc:sldChg>
      <pc:sldChg chg="del">
        <pc:chgData name="Parma Nand" userId="a214ac8f-221c-4393-b64b-d99306f8255f" providerId="ADAL" clId="{36756DB1-063F-4DAA-B5CD-0C08AB6DFCB1}" dt="2023-05-28T23:21:59.452" v="64" actId="47"/>
        <pc:sldMkLst>
          <pc:docMk/>
          <pc:sldMk cId="3175625810" sldId="422"/>
        </pc:sldMkLst>
      </pc:sldChg>
      <pc:sldChg chg="del">
        <pc:chgData name="Parma Nand" userId="a214ac8f-221c-4393-b64b-d99306f8255f" providerId="ADAL" clId="{36756DB1-063F-4DAA-B5CD-0C08AB6DFCB1}" dt="2023-05-28T23:21:57.491" v="63" actId="47"/>
        <pc:sldMkLst>
          <pc:docMk/>
          <pc:sldMk cId="2889929786" sldId="423"/>
        </pc:sldMkLst>
      </pc:sldChg>
      <pc:sldChg chg="del">
        <pc:chgData name="Parma Nand" userId="a214ac8f-221c-4393-b64b-d99306f8255f" providerId="ADAL" clId="{36756DB1-063F-4DAA-B5CD-0C08AB6DFCB1}" dt="2023-05-28T23:22:24.272" v="76" actId="47"/>
        <pc:sldMkLst>
          <pc:docMk/>
          <pc:sldMk cId="3127411691" sldId="424"/>
        </pc:sldMkLst>
      </pc:sldChg>
      <pc:sldChg chg="modSp mod">
        <pc:chgData name="Parma Nand" userId="a214ac8f-221c-4393-b64b-d99306f8255f" providerId="ADAL" clId="{36756DB1-063F-4DAA-B5CD-0C08AB6DFCB1}" dt="2023-05-28T23:22:16.959" v="75" actId="20577"/>
        <pc:sldMkLst>
          <pc:docMk/>
          <pc:sldMk cId="1852571355" sldId="425"/>
        </pc:sldMkLst>
        <pc:spChg chg="mod">
          <ac:chgData name="Parma Nand" userId="a214ac8f-221c-4393-b64b-d99306f8255f" providerId="ADAL" clId="{36756DB1-063F-4DAA-B5CD-0C08AB6DFCB1}" dt="2023-05-28T23:22:16.959" v="75" actId="20577"/>
          <ac:spMkLst>
            <pc:docMk/>
            <pc:sldMk cId="1852571355" sldId="425"/>
            <ac:spMk id="2" creationId="{F90D2022-B03C-E082-1F82-E90EC28D6B0E}"/>
          </ac:spMkLst>
        </pc:spChg>
      </pc:sldChg>
      <pc:sldChg chg="del">
        <pc:chgData name="Parma Nand" userId="a214ac8f-221c-4393-b64b-d99306f8255f" providerId="ADAL" clId="{36756DB1-063F-4DAA-B5CD-0C08AB6DFCB1}" dt="2023-05-28T23:22:25.620" v="77" actId="47"/>
        <pc:sldMkLst>
          <pc:docMk/>
          <pc:sldMk cId="4233363719" sldId="426"/>
        </pc:sldMkLst>
      </pc:sldChg>
      <pc:sldChg chg="del">
        <pc:chgData name="Parma Nand" userId="a214ac8f-221c-4393-b64b-d99306f8255f" providerId="ADAL" clId="{36756DB1-063F-4DAA-B5CD-0C08AB6DFCB1}" dt="2023-05-28T23:22:26.377" v="78" actId="47"/>
        <pc:sldMkLst>
          <pc:docMk/>
          <pc:sldMk cId="703118554" sldId="427"/>
        </pc:sldMkLst>
      </pc:sldChg>
      <pc:sldChg chg="del">
        <pc:chgData name="Parma Nand" userId="a214ac8f-221c-4393-b64b-d99306f8255f" providerId="ADAL" clId="{36756DB1-063F-4DAA-B5CD-0C08AB6DFCB1}" dt="2023-05-28T23:22:27.538" v="79" actId="47"/>
        <pc:sldMkLst>
          <pc:docMk/>
          <pc:sldMk cId="4110705491" sldId="428"/>
        </pc:sldMkLst>
      </pc:sldChg>
      <pc:sldChg chg="del">
        <pc:chgData name="Parma Nand" userId="a214ac8f-221c-4393-b64b-d99306f8255f" providerId="ADAL" clId="{36756DB1-063F-4DAA-B5CD-0C08AB6DFCB1}" dt="2023-05-28T23:22:28.188" v="80" actId="47"/>
        <pc:sldMkLst>
          <pc:docMk/>
          <pc:sldMk cId="1379508291" sldId="429"/>
        </pc:sldMkLst>
      </pc:sldChg>
      <pc:sldChg chg="del">
        <pc:chgData name="Parma Nand" userId="a214ac8f-221c-4393-b64b-d99306f8255f" providerId="ADAL" clId="{36756DB1-063F-4DAA-B5CD-0C08AB6DFCB1}" dt="2023-05-28T23:22:29.025" v="81" actId="47"/>
        <pc:sldMkLst>
          <pc:docMk/>
          <pc:sldMk cId="1720358189" sldId="430"/>
        </pc:sldMkLst>
      </pc:sldChg>
      <pc:sldChg chg="del">
        <pc:chgData name="Parma Nand" userId="a214ac8f-221c-4393-b64b-d99306f8255f" providerId="ADAL" clId="{36756DB1-063F-4DAA-B5CD-0C08AB6DFCB1}" dt="2023-05-28T23:22:30.090" v="82" actId="47"/>
        <pc:sldMkLst>
          <pc:docMk/>
          <pc:sldMk cId="4073156248" sldId="431"/>
        </pc:sldMkLst>
      </pc:sldChg>
      <pc:sldChg chg="del">
        <pc:chgData name="Parma Nand" userId="a214ac8f-221c-4393-b64b-d99306f8255f" providerId="ADAL" clId="{36756DB1-063F-4DAA-B5CD-0C08AB6DFCB1}" dt="2023-05-28T23:22:33.591" v="83" actId="47"/>
        <pc:sldMkLst>
          <pc:docMk/>
          <pc:sldMk cId="670401638" sldId="432"/>
        </pc:sldMkLst>
      </pc:sldChg>
      <pc:sldChg chg="modSp mod">
        <pc:chgData name="Parma Nand" userId="a214ac8f-221c-4393-b64b-d99306f8255f" providerId="ADAL" clId="{36756DB1-063F-4DAA-B5CD-0C08AB6DFCB1}" dt="2023-05-29T01:14:37.535" v="183" actId="403"/>
        <pc:sldMkLst>
          <pc:docMk/>
          <pc:sldMk cId="2930611113" sldId="444"/>
        </pc:sldMkLst>
        <pc:spChg chg="mod">
          <ac:chgData name="Parma Nand" userId="a214ac8f-221c-4393-b64b-d99306f8255f" providerId="ADAL" clId="{36756DB1-063F-4DAA-B5CD-0C08AB6DFCB1}" dt="2023-05-29T01:14:37.535" v="183" actId="403"/>
          <ac:spMkLst>
            <pc:docMk/>
            <pc:sldMk cId="2930611113" sldId="444"/>
            <ac:spMk id="3" creationId="{395509DE-CC79-E97F-F908-5E40C3AA286F}"/>
          </ac:spMkLst>
        </pc:spChg>
      </pc:sldChg>
      <pc:sldChg chg="addSp delSp modSp mod modAnim">
        <pc:chgData name="Parma Nand" userId="a214ac8f-221c-4393-b64b-d99306f8255f" providerId="ADAL" clId="{36756DB1-063F-4DAA-B5CD-0C08AB6DFCB1}" dt="2023-05-29T01:07:59.273" v="130" actId="207"/>
        <pc:sldMkLst>
          <pc:docMk/>
          <pc:sldMk cId="2808414127" sldId="445"/>
        </pc:sldMkLst>
        <pc:spChg chg="mod">
          <ac:chgData name="Parma Nand" userId="a214ac8f-221c-4393-b64b-d99306f8255f" providerId="ADAL" clId="{36756DB1-063F-4DAA-B5CD-0C08AB6DFCB1}" dt="2023-05-29T01:07:59.273" v="130" actId="207"/>
          <ac:spMkLst>
            <pc:docMk/>
            <pc:sldMk cId="2808414127" sldId="445"/>
            <ac:spMk id="8" creationId="{B32CBCD9-7E44-C0DF-AAC6-0A8176561DE3}"/>
          </ac:spMkLst>
        </pc:spChg>
        <pc:picChg chg="add del mod">
          <ac:chgData name="Parma Nand" userId="a214ac8f-221c-4393-b64b-d99306f8255f" providerId="ADAL" clId="{36756DB1-063F-4DAA-B5CD-0C08AB6DFCB1}" dt="2023-05-29T01:01:37.568" v="112" actId="478"/>
          <ac:picMkLst>
            <pc:docMk/>
            <pc:sldMk cId="2808414127" sldId="445"/>
            <ac:picMk id="4" creationId="{0F2D3257-8873-9DEA-CFD3-F49560D17A24}"/>
          </ac:picMkLst>
        </pc:picChg>
        <pc:picChg chg="add mod">
          <ac:chgData name="Parma Nand" userId="a214ac8f-221c-4393-b64b-d99306f8255f" providerId="ADAL" clId="{36756DB1-063F-4DAA-B5CD-0C08AB6DFCB1}" dt="2023-05-29T01:02:41.553" v="118" actId="1076"/>
          <ac:picMkLst>
            <pc:docMk/>
            <pc:sldMk cId="2808414127" sldId="445"/>
            <ac:picMk id="6" creationId="{663CB5B5-4258-2912-E14B-0C4C9FA0856D}"/>
          </ac:picMkLst>
        </pc:picChg>
        <pc:picChg chg="del">
          <ac:chgData name="Parma Nand" userId="a214ac8f-221c-4393-b64b-d99306f8255f" providerId="ADAL" clId="{36756DB1-063F-4DAA-B5CD-0C08AB6DFCB1}" dt="2023-05-29T01:00:27.938" v="110" actId="478"/>
          <ac:picMkLst>
            <pc:docMk/>
            <pc:sldMk cId="2808414127" sldId="445"/>
            <ac:picMk id="7" creationId="{792614CE-D295-1038-82D1-10628D054183}"/>
          </ac:picMkLst>
        </pc:picChg>
      </pc:sldChg>
      <pc:sldChg chg="addSp delSp modSp mod">
        <pc:chgData name="Parma Nand" userId="a214ac8f-221c-4393-b64b-d99306f8255f" providerId="ADAL" clId="{36756DB1-063F-4DAA-B5CD-0C08AB6DFCB1}" dt="2023-05-29T01:56:24.673" v="922" actId="20577"/>
        <pc:sldMkLst>
          <pc:docMk/>
          <pc:sldMk cId="1670380730" sldId="453"/>
        </pc:sldMkLst>
        <pc:spChg chg="add mod">
          <ac:chgData name="Parma Nand" userId="a214ac8f-221c-4393-b64b-d99306f8255f" providerId="ADAL" clId="{36756DB1-063F-4DAA-B5CD-0C08AB6DFCB1}" dt="2023-05-29T01:56:24.673" v="922" actId="20577"/>
          <ac:spMkLst>
            <pc:docMk/>
            <pc:sldMk cId="1670380730" sldId="453"/>
            <ac:spMk id="4" creationId="{F955A45C-3713-4908-FD87-3D2DB1EF9739}"/>
          </ac:spMkLst>
        </pc:spChg>
        <pc:spChg chg="del mod">
          <ac:chgData name="Parma Nand" userId="a214ac8f-221c-4393-b64b-d99306f8255f" providerId="ADAL" clId="{36756DB1-063F-4DAA-B5CD-0C08AB6DFCB1}" dt="2023-05-28T23:43:10.757" v="101" actId="478"/>
          <ac:spMkLst>
            <pc:docMk/>
            <pc:sldMk cId="1670380730" sldId="453"/>
            <ac:spMk id="9" creationId="{601DE2EE-B2BA-0A21-BBDC-4B080A306FAD}"/>
          </ac:spMkLst>
        </pc:spChg>
        <pc:picChg chg="mod">
          <ac:chgData name="Parma Nand" userId="a214ac8f-221c-4393-b64b-d99306f8255f" providerId="ADAL" clId="{36756DB1-063F-4DAA-B5CD-0C08AB6DFCB1}" dt="2023-05-29T01:54:25.923" v="712" actId="1076"/>
          <ac:picMkLst>
            <pc:docMk/>
            <pc:sldMk cId="1670380730" sldId="453"/>
            <ac:picMk id="5" creationId="{E6339899-CB38-7D34-2AAC-D801B26C0921}"/>
          </ac:picMkLst>
        </pc:picChg>
      </pc:sldChg>
      <pc:sldChg chg="modSp mod">
        <pc:chgData name="Parma Nand" userId="a214ac8f-221c-4393-b64b-d99306f8255f" providerId="ADAL" clId="{36756DB1-063F-4DAA-B5CD-0C08AB6DFCB1}" dt="2023-05-29T01:57:51.656" v="1084" actId="14100"/>
        <pc:sldMkLst>
          <pc:docMk/>
          <pc:sldMk cId="1811148441" sldId="454"/>
        </pc:sldMkLst>
        <pc:spChg chg="mod">
          <ac:chgData name="Parma Nand" userId="a214ac8f-221c-4393-b64b-d99306f8255f" providerId="ADAL" clId="{36756DB1-063F-4DAA-B5CD-0C08AB6DFCB1}" dt="2023-05-29T01:57:48.370" v="1083" actId="1076"/>
          <ac:spMkLst>
            <pc:docMk/>
            <pc:sldMk cId="1811148441" sldId="454"/>
            <ac:spMk id="5" creationId="{E29368B5-234E-E573-BB82-73C21179904C}"/>
          </ac:spMkLst>
        </pc:spChg>
        <pc:picChg chg="mod">
          <ac:chgData name="Parma Nand" userId="a214ac8f-221c-4393-b64b-d99306f8255f" providerId="ADAL" clId="{36756DB1-063F-4DAA-B5CD-0C08AB6DFCB1}" dt="2023-05-29T01:57:51.656" v="1084" actId="14100"/>
          <ac:picMkLst>
            <pc:docMk/>
            <pc:sldMk cId="1811148441" sldId="454"/>
            <ac:picMk id="4" creationId="{C0428C10-BF5A-FE6A-C3B2-ED281D229205}"/>
          </ac:picMkLst>
        </pc:picChg>
      </pc:sldChg>
      <pc:sldChg chg="modSp mod">
        <pc:chgData name="Parma Nand" userId="a214ac8f-221c-4393-b64b-d99306f8255f" providerId="ADAL" clId="{36756DB1-063F-4DAA-B5CD-0C08AB6DFCB1}" dt="2023-05-28T23:24:05.306" v="97" actId="20577"/>
        <pc:sldMkLst>
          <pc:docMk/>
          <pc:sldMk cId="1496142558" sldId="456"/>
        </pc:sldMkLst>
        <pc:spChg chg="mod">
          <ac:chgData name="Parma Nand" userId="a214ac8f-221c-4393-b64b-d99306f8255f" providerId="ADAL" clId="{36756DB1-063F-4DAA-B5CD-0C08AB6DFCB1}" dt="2023-05-28T23:24:05.306" v="97" actId="20577"/>
          <ac:spMkLst>
            <pc:docMk/>
            <pc:sldMk cId="1496142558" sldId="456"/>
            <ac:spMk id="2" creationId="{ADD0E106-BBFB-37AC-2DD4-B5DEE4831863}"/>
          </ac:spMkLst>
        </pc:spChg>
      </pc:sldChg>
      <pc:sldChg chg="addSp delSp modSp mod modAnim">
        <pc:chgData name="Parma Nand" userId="a214ac8f-221c-4393-b64b-d99306f8255f" providerId="ADAL" clId="{36756DB1-063F-4DAA-B5CD-0C08AB6DFCB1}" dt="2023-05-29T01:45:32.643" v="602" actId="20577"/>
        <pc:sldMkLst>
          <pc:docMk/>
          <pc:sldMk cId="2980709605" sldId="459"/>
        </pc:sldMkLst>
        <pc:spChg chg="add del mod">
          <ac:chgData name="Parma Nand" userId="a214ac8f-221c-4393-b64b-d99306f8255f" providerId="ADAL" clId="{36756DB1-063F-4DAA-B5CD-0C08AB6DFCB1}" dt="2023-05-29T01:36:10.633" v="186" actId="478"/>
          <ac:spMkLst>
            <pc:docMk/>
            <pc:sldMk cId="2980709605" sldId="459"/>
            <ac:spMk id="2" creationId="{5551A014-CA2D-EB77-1531-D260FF9624C9}"/>
          </ac:spMkLst>
        </pc:spChg>
        <pc:spChg chg="mod">
          <ac:chgData name="Parma Nand" userId="a214ac8f-221c-4393-b64b-d99306f8255f" providerId="ADAL" clId="{36756DB1-063F-4DAA-B5CD-0C08AB6DFCB1}" dt="2023-05-29T01:45:32.643" v="602" actId="20577"/>
          <ac:spMkLst>
            <pc:docMk/>
            <pc:sldMk cId="2980709605" sldId="459"/>
            <ac:spMk id="3" creationId="{60CC3A15-19B7-28CA-445A-90A76CB900B7}"/>
          </ac:spMkLst>
        </pc:spChg>
        <pc:spChg chg="add mod">
          <ac:chgData name="Parma Nand" userId="a214ac8f-221c-4393-b64b-d99306f8255f" providerId="ADAL" clId="{36756DB1-063F-4DAA-B5CD-0C08AB6DFCB1}" dt="2023-05-29T01:42:43.160" v="419" actId="20577"/>
          <ac:spMkLst>
            <pc:docMk/>
            <pc:sldMk cId="2980709605" sldId="459"/>
            <ac:spMk id="4" creationId="{B44EE0DE-D516-D590-318A-686E553C1A8E}"/>
          </ac:spMkLst>
        </pc:spChg>
      </pc:sldChg>
      <pc:sldChg chg="modSp new mod">
        <pc:chgData name="Parma Nand" userId="a214ac8f-221c-4393-b64b-d99306f8255f" providerId="ADAL" clId="{36756DB1-063F-4DAA-B5CD-0C08AB6DFCB1}" dt="2023-05-29T04:03:38.580" v="1118" actId="20577"/>
        <pc:sldMkLst>
          <pc:docMk/>
          <pc:sldMk cId="3139599480" sldId="460"/>
        </pc:sldMkLst>
        <pc:spChg chg="mod">
          <ac:chgData name="Parma Nand" userId="a214ac8f-221c-4393-b64b-d99306f8255f" providerId="ADAL" clId="{36756DB1-063F-4DAA-B5CD-0C08AB6DFCB1}" dt="2023-05-29T01:46:28.604" v="640" actId="20577"/>
          <ac:spMkLst>
            <pc:docMk/>
            <pc:sldMk cId="3139599480" sldId="460"/>
            <ac:spMk id="2" creationId="{FDB8A229-BA07-D53C-C067-47B1650213AF}"/>
          </ac:spMkLst>
        </pc:spChg>
        <pc:spChg chg="mod">
          <ac:chgData name="Parma Nand" userId="a214ac8f-221c-4393-b64b-d99306f8255f" providerId="ADAL" clId="{36756DB1-063F-4DAA-B5CD-0C08AB6DFCB1}" dt="2023-05-29T04:03:38.580" v="1118" actId="20577"/>
          <ac:spMkLst>
            <pc:docMk/>
            <pc:sldMk cId="3139599480" sldId="460"/>
            <ac:spMk id="3" creationId="{4C3A9249-0E4C-49A8-ACB5-2B6E8C50DAAA}"/>
          </ac:spMkLst>
        </pc:spChg>
      </pc:sldChg>
      <pc:sldMasterChg chg="modSp mod">
        <pc:chgData name="Parma Nand" userId="a214ac8f-221c-4393-b64b-d99306f8255f" providerId="ADAL" clId="{36756DB1-063F-4DAA-B5CD-0C08AB6DFCB1}" dt="2023-05-28T23:45:15.670" v="106" actId="20577"/>
        <pc:sldMasterMkLst>
          <pc:docMk/>
          <pc:sldMasterMk cId="0" sldId="2147483651"/>
        </pc:sldMasterMkLst>
        <pc:spChg chg="mod">
          <ac:chgData name="Parma Nand" userId="a214ac8f-221c-4393-b64b-d99306f8255f" providerId="ADAL" clId="{36756DB1-063F-4DAA-B5CD-0C08AB6DFCB1}" dt="2023-05-28T23:45:15.670" v="106" actId="20577"/>
          <ac:spMkLst>
            <pc:docMk/>
            <pc:sldMasterMk cId="0" sldId="2147483651"/>
            <ac:spMk id="98316" creationId="{00000000-0000-0000-0000-000000000000}"/>
          </ac:spMkLst>
        </pc:sp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noProof="0"/>
              <a:t>Click to edit Master text styles</a:t>
            </a:r>
          </a:p>
          <a:p>
            <a:pPr lvl="1"/>
            <a:r>
              <a:rPr lang="en-AU" noProof="0"/>
              <a:t>Second level</a:t>
            </a:r>
          </a:p>
          <a:p>
            <a:pPr lvl="2"/>
            <a:r>
              <a:rPr lang="en-AU" noProof="0"/>
              <a:t>Third level</a:t>
            </a:r>
          </a:p>
          <a:p>
            <a:pPr lvl="3"/>
            <a:r>
              <a:rPr lang="en-AU" noProof="0"/>
              <a:t>Fourth level</a:t>
            </a:r>
          </a:p>
          <a:p>
            <a:pPr lvl="4"/>
            <a:r>
              <a:rPr lang="en-AU" noProof="0"/>
              <a:t>Fifth level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E17F2DE-AB2E-4B54-BCA6-D117C0DCBCD6}" type="slidenum">
              <a:rPr lang="en-AU" altLang="en-US"/>
              <a:pPr>
                <a:defRPr/>
              </a:pPr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629123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17F2DE-AB2E-4B54-BCA6-D117C0DCBCD6}" type="slidenum">
              <a:rPr lang="en-AU" altLang="en-US" smtClean="0"/>
              <a:pPr>
                <a:defRPr/>
              </a:pPr>
              <a:t>10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654190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43000" y="3144838"/>
            <a:ext cx="6629400" cy="22098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AU"/>
              <a:t>Click to edit Master title style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AU"/>
              <a:t>Operating Systems 406707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2813" y="625157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354388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04BFCF0-8B22-4F86-9AF0-10AAAFD7179A}" type="slidenum">
              <a:rPr lang="en-AU" altLang="en-US"/>
              <a:pPr>
                <a:defRPr/>
              </a:pPr>
              <a:t>‹#›</a:t>
            </a:fld>
            <a:endParaRPr lang="en-AU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8C1951B-2C43-4229-ADDD-F0264AE115A0}"/>
              </a:ext>
            </a:extLst>
          </p:cNvPr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763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91736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527162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714592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014389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033284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284575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487711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546249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86287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123982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NZ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457217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8686800" cy="4876800"/>
            <a:chOff x="0" y="0"/>
            <a:chExt cx="5472" cy="3072"/>
          </a:xfrm>
        </p:grpSpPr>
        <p:sp>
          <p:nvSpPr>
            <p:cNvPr id="1033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034" name="Group 4"/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1035" name="Rectangle 5"/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Helvetica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Helvetica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Helvetica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Helvetica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Helvetica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Helvetica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Helvetica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Helvetica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Helvetica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36" name="Line 6"/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NZ"/>
              </a:p>
            </p:txBody>
          </p:sp>
        </p:grpSp>
      </p:grpSp>
      <p:sp>
        <p:nvSpPr>
          <p:cNvPr id="10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en-US"/>
              <a:t>Click to edit Master title style</a:t>
            </a:r>
          </a:p>
        </p:txBody>
      </p:sp>
      <p:sp>
        <p:nvSpPr>
          <p:cNvPr id="102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en-US"/>
              <a:t>Click to edit Master text styles</a:t>
            </a:r>
          </a:p>
          <a:p>
            <a:pPr lvl="1"/>
            <a:r>
              <a:rPr lang="en-AU" altLang="en-US"/>
              <a:t>Second level</a:t>
            </a:r>
          </a:p>
          <a:p>
            <a:pPr lvl="2"/>
            <a:r>
              <a:rPr lang="en-AU" altLang="en-US"/>
              <a:t>Third level</a:t>
            </a:r>
          </a:p>
          <a:p>
            <a:pPr lvl="3"/>
            <a:r>
              <a:rPr lang="en-AU" altLang="en-US"/>
              <a:t>Fourth level</a:t>
            </a:r>
          </a:p>
          <a:p>
            <a:pPr lvl="4"/>
            <a:r>
              <a:rPr lang="en-AU" altLang="en-US"/>
              <a:t>Fifth level</a:t>
            </a:r>
          </a:p>
        </p:txBody>
      </p:sp>
      <p:sp>
        <p:nvSpPr>
          <p:cNvPr id="9831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endParaRPr lang="en-AU" dirty="0"/>
          </a:p>
        </p:txBody>
      </p:sp>
      <p:sp>
        <p:nvSpPr>
          <p:cNvPr id="1030" name="Line 10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NZ"/>
          </a:p>
        </p:txBody>
      </p:sp>
      <p:sp>
        <p:nvSpPr>
          <p:cNvPr id="98316" name="Text Box 12"/>
          <p:cNvSpPr txBox="1">
            <a:spLocks noChangeArrowheads="1"/>
          </p:cNvSpPr>
          <p:nvPr userDrawn="1"/>
        </p:nvSpPr>
        <p:spPr bwMode="auto">
          <a:xfrm>
            <a:off x="8101013" y="6491288"/>
            <a:ext cx="10429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fld id="{3AD6A2FB-E820-49A9-9CE2-8B4E890E8F89}" type="slidenum">
              <a:rPr lang="en-AU" altLang="en-US" smtClean="0">
                <a:latin typeface="Arial" panose="020B0604020202020204" pitchFamily="34" charset="0"/>
              </a:rPr>
              <a:pPr eaLnBrk="1" hangingPunct="1">
                <a:spcBef>
                  <a:spcPct val="50000"/>
                </a:spcBef>
                <a:defRPr/>
              </a:pPr>
              <a:t>‹#›</a:t>
            </a:fld>
            <a:r>
              <a:rPr lang="en-AU" altLang="en-US" dirty="0">
                <a:latin typeface="Arial" panose="020B0604020202020204" pitchFamily="34" charset="0"/>
              </a:rPr>
              <a:t>/32</a:t>
            </a:r>
          </a:p>
        </p:txBody>
      </p:sp>
      <p:pic>
        <p:nvPicPr>
          <p:cNvPr id="13" name="Picture 12" descr="C:\Users\pnand\OneDrive - AUT University\Stuff\aut stuff\AUT Logos\AUT-logo-tab black and white.jpg">
            <a:extLst>
              <a:ext uri="{FF2B5EF4-FFF2-40B4-BE49-F238E27FC236}">
                <a16:creationId xmlns:a16="http://schemas.microsoft.com/office/drawing/2014/main" id="{7B7E6D56-C0D7-4A50-B374-A101B5A973BE}"/>
              </a:ext>
            </a:extLst>
          </p:cNvPr>
          <p:cNvPicPr/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84785"/>
            <a:ext cx="818515" cy="88138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anose="05000000000000000000" pitchFamily="2" charset="2"/>
        <a:buChar char="n"/>
        <a:defRPr sz="23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11.png"/><Relationship Id="rId7" Type="http://schemas.openxmlformats.org/officeDocument/2006/relationships/hyperlink" Target="https://www.maxpixel.net/Alphabetic-Character-Abc-X-Alphabet-Letter-150831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hyperlink" Target="https://svgsilh.com/4caf50/image/304167.html" TargetMode="External"/><Relationship Id="rId4" Type="http://schemas.openxmlformats.org/officeDocument/2006/relationships/image" Target="../media/image12.sv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1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dichIcUZfOw&amp;list=PLaAYZMtpjurcf1VquyFFQk97nxRjIy54a&amp;index=12" TargetMode="Externa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colab.research.google.com/drive/1bun4ICHBif1VBpGA8YhUPHi120A6HHZU?usp=share_link" TargetMode="External"/><Relationship Id="rId2" Type="http://schemas.openxmlformats.org/officeDocument/2006/relationships/hyperlink" Target="https://www.youtube.com/redirect?event=video_description&amp;redir_token=QUFFLUhqbEd5MktHQ2IyOUlHNXJyMW44cF85UkFhd3hDZ3xBQ3Jtc0trVndobGhXM3RTOW5lb2syc2I1bWo3UXoyd2Q3NU14VHhUdllucTVNRDg4c19OVFA1TXlXQzZpZWwzQlhOLUFaeEtlWDdCYlQyaGpXd1RFX2pZTDJ2amRFbFctQXlnSzRvX3ZCNElBdk1YT3VjSWp0WQ&amp;q=https%3A%2F%2Fcolab.research.google.com%2Fgithub%2Ftensorflow%2Ftensor2tensor%2Fblob%2Fmaster%2Ftensor2tensor%2Fnotebooks%2Fhello_t2t.ipynb%23scrollTo%3DT7UJzFf6fmhp&amp;v=23XUv0T9L5c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s://proceedings.neurips.cc/paper/2017/hash/3f5ee243547dee91fbd053c1c4a845aa-Abstract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32591-1CAC-83CD-8CCD-CE4B5B9D99A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NZ" dirty="0"/>
              <a:t>COMP814</a:t>
            </a:r>
            <a:br>
              <a:rPr lang="en-NZ" dirty="0"/>
            </a:br>
            <a:r>
              <a:rPr lang="en-NZ" dirty="0"/>
              <a:t>Deep Learning II</a:t>
            </a:r>
            <a:br>
              <a:rPr lang="en-NZ" dirty="0"/>
            </a:br>
            <a:r>
              <a:rPr lang="en-NZ" dirty="0"/>
              <a:t>	</a:t>
            </a:r>
            <a:r>
              <a:rPr lang="en-NZ" sz="3200" dirty="0"/>
              <a:t>Transformers/Transfer Learning</a:t>
            </a:r>
            <a:endParaRPr lang="en-NZ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BB9AC-BE02-BE1C-4FDE-86451D4B7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Encoder Decoder during tes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BA4709-B526-45C9-389A-7D0B038E92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sz="2000" dirty="0"/>
              <a:t>Goal: to predict the next word</a:t>
            </a:r>
          </a:p>
          <a:p>
            <a:pPr lvl="1"/>
            <a:r>
              <a:rPr lang="en-NZ" sz="2000" dirty="0"/>
              <a:t>Conditioned on:	</a:t>
            </a:r>
          </a:p>
          <a:p>
            <a:pPr lvl="2"/>
            <a:r>
              <a:rPr lang="en-NZ" sz="1800" dirty="0"/>
              <a:t>The whole of the source sentence.</a:t>
            </a:r>
          </a:p>
          <a:p>
            <a:pPr lvl="2"/>
            <a:r>
              <a:rPr lang="en-NZ" sz="1800" dirty="0"/>
              <a:t>The predicted words so far in the target sentence.</a:t>
            </a:r>
          </a:p>
          <a:p>
            <a:r>
              <a:rPr lang="en-NZ" sz="2000" dirty="0"/>
              <a:t>Greedy:</a:t>
            </a:r>
          </a:p>
          <a:p>
            <a:pPr lvl="1"/>
            <a:r>
              <a:rPr lang="en-NZ" sz="2000" dirty="0"/>
              <a:t>“le chat…” or</a:t>
            </a:r>
          </a:p>
          <a:p>
            <a:pPr lvl="1"/>
            <a:r>
              <a:rPr lang="en-NZ" sz="2000" dirty="0"/>
              <a:t>Le </a:t>
            </a:r>
            <a:r>
              <a:rPr lang="en-NZ" sz="2000" dirty="0" err="1"/>
              <a:t>chien</a:t>
            </a:r>
            <a:r>
              <a:rPr lang="en-NZ" sz="2000" dirty="0"/>
              <a:t>…”</a:t>
            </a:r>
          </a:p>
          <a:p>
            <a:r>
              <a:rPr lang="en-NZ" sz="2000" dirty="0"/>
              <a:t>Beam search:</a:t>
            </a:r>
          </a:p>
          <a:p>
            <a:pPr lvl="1"/>
            <a:r>
              <a:rPr lang="en-NZ" sz="1000" dirty="0"/>
              <a:t>Keep n best hypothesis</a:t>
            </a:r>
          </a:p>
          <a:p>
            <a:pPr lvl="1"/>
            <a:r>
              <a:rPr lang="en-NZ" sz="1000" dirty="0"/>
              <a:t>Add all &lt;EOS&gt; hypotheses to the candidate list</a:t>
            </a:r>
          </a:p>
          <a:p>
            <a:pPr lvl="1"/>
            <a:r>
              <a:rPr lang="en-NZ" sz="1000" dirty="0"/>
              <a:t>Stop when enough hypotheses found</a:t>
            </a:r>
          </a:p>
          <a:p>
            <a:pPr lvl="1"/>
            <a:r>
              <a:rPr lang="en-NZ" sz="1000" dirty="0"/>
              <a:t>Normalise the score by its length</a:t>
            </a:r>
          </a:p>
        </p:txBody>
      </p:sp>
      <p:pic>
        <p:nvPicPr>
          <p:cNvPr id="5" name="Graphic 4">
            <a:extLst>
              <a:ext uri="{FF2B5EF4-FFF2-40B4-BE49-F238E27FC236}">
                <a16:creationId xmlns:a16="http://schemas.microsoft.com/office/drawing/2014/main" id="{C55AFAD2-B5B5-07BA-EC78-F0A1B14CDAF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  <a:ext uri="{837473B0-CC2E-450A-ABE3-18F120FF3D39}">
                <a1611:picAttrSrcUrl xmlns:a1611="http://schemas.microsoft.com/office/drawing/2016/11/main" r:id="rId5"/>
              </a:ext>
            </a:extLst>
          </a:blip>
          <a:stretch>
            <a:fillRect/>
          </a:stretch>
        </p:blipFill>
        <p:spPr>
          <a:xfrm>
            <a:off x="3409861" y="3284984"/>
            <a:ext cx="370052" cy="404663"/>
          </a:xfrm>
          <a:prstGeom prst="rect">
            <a:avLst/>
          </a:prstGeom>
        </p:spPr>
      </p:pic>
      <p:pic>
        <p:nvPicPr>
          <p:cNvPr id="7" name="Picture 6" descr="Shape, background pattern&#10;&#10;Description automatically generated">
            <a:extLst>
              <a:ext uri="{FF2B5EF4-FFF2-40B4-BE49-F238E27FC236}">
                <a16:creationId xmlns:a16="http://schemas.microsoft.com/office/drawing/2014/main" id="{90D31263-E130-7B19-E258-E19F6736058B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7"/>
              </a:ext>
            </a:extLst>
          </a:blip>
          <a:stretch>
            <a:fillRect/>
          </a:stretch>
        </p:blipFill>
        <p:spPr>
          <a:xfrm>
            <a:off x="3326391" y="3789040"/>
            <a:ext cx="299014" cy="32490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6A29DA5-DE48-67E4-6590-9F993626B92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56051" y="2996952"/>
            <a:ext cx="4329923" cy="2857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68703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8B4B1B-9CC4-34A3-F652-3EAC2ADDC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Encoder/decoder model so far	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3C7CA5-507A-4874-9D4D-AAF89F5221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sz="2000" dirty="0"/>
              <a:t>The decoder depends on the same encoder hidden state for predicting all of the target words.</a:t>
            </a:r>
          </a:p>
          <a:p>
            <a:r>
              <a:rPr lang="en-NZ" sz="2000" dirty="0"/>
              <a:t>Turns out that this is not true when we translate as humans</a:t>
            </a:r>
          </a:p>
          <a:p>
            <a:endParaRPr lang="en-NZ" sz="2000" dirty="0"/>
          </a:p>
          <a:p>
            <a:endParaRPr lang="en-NZ" sz="2000" dirty="0"/>
          </a:p>
          <a:p>
            <a:endParaRPr lang="en-NZ" sz="2000" dirty="0"/>
          </a:p>
          <a:p>
            <a:endParaRPr lang="en-NZ" sz="2000" dirty="0"/>
          </a:p>
          <a:p>
            <a:endParaRPr lang="en-NZ" sz="2000" dirty="0"/>
          </a:p>
          <a:p>
            <a:endParaRPr lang="en-NZ" sz="2000" dirty="0"/>
          </a:p>
          <a:p>
            <a:r>
              <a:rPr lang="en-NZ" sz="2000" dirty="0"/>
              <a:t>We focus on few words when translating a part of the source sentence.</a:t>
            </a:r>
          </a:p>
          <a:p>
            <a:endParaRPr lang="en-NZ" dirty="0"/>
          </a:p>
          <a:p>
            <a:endParaRPr lang="en-NZ" dirty="0"/>
          </a:p>
          <a:p>
            <a:endParaRPr lang="en-NZ" dirty="0"/>
          </a:p>
          <a:p>
            <a:endParaRPr lang="en-NZ" dirty="0"/>
          </a:p>
          <a:p>
            <a:endParaRPr lang="en-NZ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C4BC083-AD45-1F99-56E8-37588E624B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3768" y="2780928"/>
            <a:ext cx="4555007" cy="1682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2539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3F9C32-9F1D-6028-28D8-FDE3554B2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RNN problems				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4AA334-7E8F-D9BD-F5AB-3A15F5A1EA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7676" y="1844824"/>
            <a:ext cx="7772400" cy="2836912"/>
          </a:xfrm>
        </p:spPr>
        <p:txBody>
          <a:bodyPr/>
          <a:lstStyle/>
          <a:p>
            <a:r>
              <a:rPr lang="en-NZ" sz="2000" dirty="0"/>
              <a:t>Suffers from long range dependencies.	</a:t>
            </a:r>
          </a:p>
          <a:p>
            <a:pPr lvl="1"/>
            <a:r>
              <a:rPr lang="en-NZ" sz="2000" dirty="0"/>
              <a:t>Not good for long sequences</a:t>
            </a:r>
          </a:p>
          <a:p>
            <a:r>
              <a:rPr lang="en-NZ" sz="2000" dirty="0"/>
              <a:t>Suffers from vanishing gradient and gradient explosion due to the depth of network</a:t>
            </a:r>
          </a:p>
          <a:p>
            <a:r>
              <a:rPr lang="en-NZ" sz="2000" dirty="0"/>
              <a:t>All the computations occurs sequentially so can not exploit GPU parallelisation.</a:t>
            </a:r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239510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5039CB-942B-6F22-D359-7EE2F6698E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Solution: Atten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A890AE-BABA-CDBE-AD25-0BA1F2EDB7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sz="2000" dirty="0"/>
              <a:t>A mechanism to focus on only some words in the source sentence at a time step.</a:t>
            </a:r>
          </a:p>
          <a:p>
            <a:r>
              <a:rPr lang="en-NZ" sz="2000" dirty="0"/>
              <a:t>The degree of focus on each word is represented by a scaler for each word summing up to 1.</a:t>
            </a:r>
          </a:p>
          <a:p>
            <a:r>
              <a:rPr lang="en-NZ" sz="2000" dirty="0"/>
              <a:t>Highly parallelizable</a:t>
            </a:r>
          </a:p>
          <a:p>
            <a:pPr lvl="1"/>
            <a:r>
              <a:rPr lang="en-NZ" sz="2000" dirty="0"/>
              <a:t>So can take advantage of GPUs</a:t>
            </a:r>
          </a:p>
          <a:p>
            <a:r>
              <a:rPr lang="en-NZ" sz="2000" dirty="0"/>
              <a:t>Allows expression of focus on words in a sequence at once rather than in a sequence</a:t>
            </a:r>
          </a:p>
          <a:p>
            <a:endParaRPr lang="en-NZ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D000434-7112-53F3-AA2A-2961D8EF85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4495741"/>
            <a:ext cx="6572250" cy="1619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9297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AAC39A-A26D-9653-F6D4-C1B82EDBF9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Self Atten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F5139C7-86C2-EC49-3A79-84521CC704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1988840"/>
            <a:ext cx="5495925" cy="3914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41215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34A8D2-54EA-085A-C852-B2F72BD4A4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Self Attention…</a:t>
            </a:r>
          </a:p>
        </p:txBody>
      </p:sp>
      <p:graphicFrame>
        <p:nvGraphicFramePr>
          <p:cNvPr id="186" name="Object 185">
            <a:extLst>
              <a:ext uri="{FF2B5EF4-FFF2-40B4-BE49-F238E27FC236}">
                <a16:creationId xmlns:a16="http://schemas.microsoft.com/office/drawing/2014/main" id="{B2A54D8E-7F92-2F6E-3D0E-A13C3E9141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484822"/>
              </p:ext>
            </p:extLst>
          </p:nvPr>
        </p:nvGraphicFramePr>
        <p:xfrm>
          <a:off x="1509713" y="1382713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15072" imgH="4086362" progId="Visio.Drawing.15">
                  <p:embed/>
                </p:oleObj>
              </mc:Choice>
              <mc:Fallback>
                <p:oleObj name="Visio" r:id="rId2" imgW="6115072" imgH="4086362" progId="Visio.Drawing.15">
                  <p:embed/>
                  <p:pic>
                    <p:nvPicPr>
                      <p:cNvPr id="186" name="Object 185">
                        <a:extLst>
                          <a:ext uri="{FF2B5EF4-FFF2-40B4-BE49-F238E27FC236}">
                            <a16:creationId xmlns:a16="http://schemas.microsoft.com/office/drawing/2014/main" id="{B2A54D8E-7F92-2F6E-3D0E-A13C3E91419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09713" y="1382713"/>
                        <a:ext cx="6124575" cy="409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" name="Object 186">
            <a:extLst>
              <a:ext uri="{FF2B5EF4-FFF2-40B4-BE49-F238E27FC236}">
                <a16:creationId xmlns:a16="http://schemas.microsoft.com/office/drawing/2014/main" id="{AF1BABDA-2C27-2A63-A5F8-C39E245E16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250270"/>
              </p:ext>
            </p:extLst>
          </p:nvPr>
        </p:nvGraphicFramePr>
        <p:xfrm>
          <a:off x="1115616" y="1916832"/>
          <a:ext cx="6696075" cy="432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96006" imgH="4324402" progId="Visio.Drawing.15">
                  <p:embed/>
                </p:oleObj>
              </mc:Choice>
              <mc:Fallback>
                <p:oleObj name="Visio" r:id="rId4" imgW="6696006" imgH="4324402" progId="Visio.Drawing.15">
                  <p:embed/>
                  <p:pic>
                    <p:nvPicPr>
                      <p:cNvPr id="187" name="Object 186">
                        <a:extLst>
                          <a:ext uri="{FF2B5EF4-FFF2-40B4-BE49-F238E27FC236}">
                            <a16:creationId xmlns:a16="http://schemas.microsoft.com/office/drawing/2014/main" id="{AF1BABDA-2C27-2A63-A5F8-C39E245E167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5616" y="1916832"/>
                        <a:ext cx="6696075" cy="432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2427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1B2416-2A98-50E5-DFB2-72D4F1405C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Self Attention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C70522-D957-78B0-78F9-A85523BD5E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04048" y="1988840"/>
            <a:ext cx="3322712" cy="2808312"/>
          </a:xfrm>
        </p:spPr>
        <p:txBody>
          <a:bodyPr/>
          <a:lstStyle/>
          <a:p>
            <a:r>
              <a:rPr lang="en-NZ" sz="2400" dirty="0"/>
              <a:t>No trainable weights</a:t>
            </a:r>
          </a:p>
          <a:p>
            <a:r>
              <a:rPr lang="en-NZ" sz="2400" dirty="0"/>
              <a:t>Order has no influence</a:t>
            </a:r>
          </a:p>
          <a:p>
            <a:r>
              <a:rPr lang="en-NZ" sz="2400" dirty="0"/>
              <a:t>Proximity has no influence</a:t>
            </a:r>
          </a:p>
          <a:p>
            <a:r>
              <a:rPr lang="en-NZ" sz="2400" dirty="0"/>
              <a:t>Shape independen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F5EA508-E60B-9547-FAB0-A69D1A7986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420813"/>
            <a:ext cx="3168352" cy="5394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7679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077C11-FC7F-54BA-3A54-9A13376A7A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Query, Key, Valu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4FB93D2-EA09-3BDD-0205-05330AF51F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71030" y="1987905"/>
            <a:ext cx="2746648" cy="3855115"/>
          </a:xfrm>
        </p:spPr>
        <p:txBody>
          <a:bodyPr/>
          <a:lstStyle/>
          <a:p>
            <a:r>
              <a:rPr lang="en-NZ" sz="1400" dirty="0"/>
              <a:t>Nothing trainable </a:t>
            </a:r>
          </a:p>
          <a:p>
            <a:r>
              <a:rPr lang="en-NZ" sz="1400" dirty="0"/>
              <a:t>Introduce Query, Key, Value</a:t>
            </a:r>
          </a:p>
          <a:p>
            <a:pPr lvl="1"/>
            <a:r>
              <a:rPr lang="en-NZ" sz="1400" b="1" dirty="0"/>
              <a:t>Key</a:t>
            </a:r>
            <a:r>
              <a:rPr lang="en-NZ" sz="1400" dirty="0"/>
              <a:t> – vector representation of the sequence</a:t>
            </a:r>
          </a:p>
          <a:p>
            <a:pPr lvl="1"/>
            <a:r>
              <a:rPr lang="en-NZ" sz="1400" b="1" dirty="0"/>
              <a:t>Query</a:t>
            </a:r>
            <a:r>
              <a:rPr lang="en-NZ" sz="1400" dirty="0"/>
              <a:t> – the word for which context to be computed</a:t>
            </a:r>
          </a:p>
          <a:p>
            <a:pPr lvl="1"/>
            <a:r>
              <a:rPr lang="en-NZ" sz="1400" b="1" dirty="0"/>
              <a:t>Value</a:t>
            </a:r>
            <a:r>
              <a:rPr lang="en-NZ" sz="1400" dirty="0"/>
              <a:t> – Query vector multiplied to the sequence – gives adjusted weights (attention) for each of the other words</a:t>
            </a:r>
          </a:p>
          <a:p>
            <a:endParaRPr lang="en-NZ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C99F8E2-07C4-B5CF-852A-D7D5E8E465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4104" y="1124744"/>
            <a:ext cx="4637804" cy="5270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443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6" grpI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CC8137-5E0D-CE6B-8860-06D50FFF5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Make it train-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5509DE-CC79-E97F-F908-5E40C3AA28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83834" y="2996952"/>
            <a:ext cx="3402965" cy="3456384"/>
          </a:xfrm>
        </p:spPr>
        <p:txBody>
          <a:bodyPr/>
          <a:lstStyle/>
          <a:p>
            <a:r>
              <a:rPr lang="en-NZ" sz="2000" dirty="0"/>
              <a:t>If v is </a:t>
            </a:r>
            <a:r>
              <a:rPr lang="en-NZ" sz="2000" i="1" dirty="0"/>
              <a:t>1 x k</a:t>
            </a:r>
          </a:p>
          <a:p>
            <a:r>
              <a:rPr lang="en-NZ" sz="2000" dirty="0"/>
              <a:t>Multiply vector v by </a:t>
            </a:r>
            <a:r>
              <a:rPr lang="en-NZ" sz="2000" i="1" dirty="0"/>
              <a:t>k x k </a:t>
            </a:r>
            <a:r>
              <a:rPr lang="en-NZ" sz="2000" dirty="0"/>
              <a:t>matrix</a:t>
            </a:r>
          </a:p>
          <a:p>
            <a:pPr lvl="1"/>
            <a:r>
              <a:rPr lang="en-NZ" sz="1800" dirty="0"/>
              <a:t>Initialised with random </a:t>
            </a:r>
            <a:r>
              <a:rPr lang="en-NZ" sz="1800" dirty="0" err="1"/>
              <a:t>no.s</a:t>
            </a:r>
            <a:endParaRPr lang="en-NZ" sz="1800" dirty="0"/>
          </a:p>
          <a:p>
            <a:r>
              <a:rPr lang="en-NZ" sz="2000" dirty="0"/>
              <a:t>Result is </a:t>
            </a:r>
            <a:r>
              <a:rPr lang="en-NZ" sz="2000" i="1" dirty="0"/>
              <a:t>1 x k</a:t>
            </a:r>
          </a:p>
          <a:p>
            <a:r>
              <a:rPr lang="en-NZ" sz="2000" i="1" dirty="0"/>
              <a:t>M</a:t>
            </a:r>
            <a:r>
              <a:rPr lang="en-NZ" sz="2000" i="1" baseline="-25000" dirty="0"/>
              <a:t>k</a:t>
            </a:r>
            <a:r>
              <a:rPr lang="en-NZ" sz="2000" i="1" dirty="0"/>
              <a:t>, </a:t>
            </a:r>
            <a:r>
              <a:rPr lang="en-NZ" sz="2000" i="1" dirty="0" err="1"/>
              <a:t>M</a:t>
            </a:r>
            <a:r>
              <a:rPr lang="en-NZ" sz="2000" i="1" baseline="-25000" dirty="0" err="1"/>
              <a:t>q</a:t>
            </a:r>
            <a:r>
              <a:rPr lang="en-NZ" sz="2000" i="1" dirty="0"/>
              <a:t> and M</a:t>
            </a:r>
            <a:r>
              <a:rPr lang="en-NZ" sz="2000" i="1" baseline="-25000" dirty="0"/>
              <a:t>v  </a:t>
            </a:r>
            <a:r>
              <a:rPr lang="en-NZ" sz="2000" i="1" dirty="0"/>
              <a:t>- are trainable matrices </a:t>
            </a:r>
          </a:p>
          <a:p>
            <a:pPr lvl="1"/>
            <a:r>
              <a:rPr lang="en-NZ" sz="1800" i="1" dirty="0"/>
              <a:t>Weights updated as part of training process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54980BC-43D7-B2F0-2260-CB4EC8FC16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628800"/>
            <a:ext cx="4392488" cy="5172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06111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0B925B-63E6-D144-12DD-ACA3BFD0C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Attention Block</a:t>
            </a:r>
          </a:p>
        </p:txBody>
      </p:sp>
      <p:pic>
        <p:nvPicPr>
          <p:cNvPr id="6" name="Picture 5" descr="A picture containing text, diagram, screenshot, plan&#10;&#10;Description automatically generated">
            <a:extLst>
              <a:ext uri="{FF2B5EF4-FFF2-40B4-BE49-F238E27FC236}">
                <a16:creationId xmlns:a16="http://schemas.microsoft.com/office/drawing/2014/main" id="{663CB5B5-4258-2912-E14B-0C4C9FA0856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93916"/>
            <a:ext cx="6000750" cy="5953125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B32CBCD9-7E44-C0DF-AAC6-0A8176561D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2080" y="2881839"/>
            <a:ext cx="2736304" cy="388639"/>
          </a:xfrm>
        </p:spPr>
        <p:txBody>
          <a:bodyPr/>
          <a:lstStyle/>
          <a:p>
            <a:pPr marL="0" indent="0">
              <a:buNone/>
            </a:pPr>
            <a:r>
              <a:rPr lang="en-NZ" sz="2000" dirty="0">
                <a:solidFill>
                  <a:srgbClr val="FF0000"/>
                </a:solidFill>
              </a:rPr>
              <a:t>Can we improve this?</a:t>
            </a:r>
          </a:p>
        </p:txBody>
      </p:sp>
    </p:spTree>
    <p:extLst>
      <p:ext uri="{BB962C8B-B14F-4D97-AF65-F5344CB8AC3E}">
        <p14:creationId xmlns:p14="http://schemas.microsoft.com/office/powerpoint/2010/main" val="2808414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AAA221-842D-5C97-F639-EBCFEF7361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err="1"/>
              <a:t>Seq</a:t>
            </a:r>
            <a:r>
              <a:rPr lang="en-NZ" dirty="0"/>
              <a:t> -&gt; </a:t>
            </a:r>
            <a:r>
              <a:rPr lang="en-NZ" dirty="0" err="1"/>
              <a:t>Seq</a:t>
            </a:r>
            <a:r>
              <a:rPr lang="en-NZ" dirty="0"/>
              <a:t> (review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6E3FA3-552F-9122-F01E-43EC8C5388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132856"/>
            <a:ext cx="2581275" cy="28194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E7CFBB4-4A94-6F4A-7136-106DC74432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992" y="2141920"/>
            <a:ext cx="3152775" cy="2914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8626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C40CA7-5DEC-8E34-34CA-1EC5B1A0D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Multi head attention</a:t>
            </a:r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5C83A15D-DE63-7F0E-D7AE-8D254B0A06F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43608" y="1678781"/>
            <a:ext cx="6981825" cy="771525"/>
          </a:xfr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EC117E4-13CA-3E36-755C-4739DF44D8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2808287"/>
            <a:ext cx="5076825" cy="377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7704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20C63C-E55F-DD25-A2D2-1A0DB9587D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Multi head attention intu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9437B1-92EC-4EC2-BD04-24718F1489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Uses same KQV but with different initial matrices.</a:t>
            </a:r>
          </a:p>
          <a:p>
            <a:pPr lvl="1"/>
            <a:r>
              <a:rPr lang="en-NZ" dirty="0"/>
              <a:t>Projects the input embeddings into different subspaces representing different aspects. </a:t>
            </a:r>
          </a:p>
          <a:p>
            <a:r>
              <a:rPr lang="en-NZ" dirty="0"/>
              <a:t>Expands the models ability to focus on different positions, such as co-refs, subject, gender etc. </a:t>
            </a:r>
          </a:p>
          <a:p>
            <a:pPr lvl="1"/>
            <a:r>
              <a:rPr lang="en-NZ" dirty="0"/>
              <a:t>Attention is all you need uses 8 heads.</a:t>
            </a:r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40733327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221892-A2E1-652C-ABC2-343C7ADA98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Multi head atten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9FBC454-468C-2853-9B14-792C762BB46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14400" y="1728381"/>
            <a:ext cx="7772400" cy="4274363"/>
          </a:xfrm>
        </p:spPr>
      </p:pic>
    </p:spTree>
    <p:extLst>
      <p:ext uri="{BB962C8B-B14F-4D97-AF65-F5344CB8AC3E}">
        <p14:creationId xmlns:p14="http://schemas.microsoft.com/office/powerpoint/2010/main" val="20414429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119407-27C9-BB35-D89C-D4F0571831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Multi head atten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2F59463-5D6F-6295-B5D9-02F88E70BC3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95425" y="1708150"/>
            <a:ext cx="6610350" cy="4314825"/>
          </a:xfrm>
        </p:spPr>
      </p:pic>
    </p:spTree>
    <p:extLst>
      <p:ext uri="{BB962C8B-B14F-4D97-AF65-F5344CB8AC3E}">
        <p14:creationId xmlns:p14="http://schemas.microsoft.com/office/powerpoint/2010/main" val="25780972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4FDEA0-9193-E6D9-F77D-7E96CF611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Normalis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96E142-0F8E-C3AB-8F8F-7DA1640F9F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sz="2000" dirty="0"/>
              <a:t>Done to scale down the weight numbers between 0 and 1.</a:t>
            </a:r>
          </a:p>
          <a:p>
            <a:r>
              <a:rPr lang="en-NZ" sz="2000" dirty="0"/>
              <a:t>Similarity – can be computed in different ways.	</a:t>
            </a:r>
          </a:p>
          <a:p>
            <a:pPr lvl="1"/>
            <a:r>
              <a:rPr lang="en-NZ" sz="2000" dirty="0"/>
              <a:t>Dot product and then </a:t>
            </a:r>
            <a:r>
              <a:rPr lang="en-NZ" sz="2000" dirty="0" err="1"/>
              <a:t>softmaxed</a:t>
            </a:r>
            <a:endParaRPr lang="en-NZ" sz="2000" dirty="0"/>
          </a:p>
          <a:p>
            <a:pPr lvl="1"/>
            <a:r>
              <a:rPr lang="en-NZ" sz="2000" dirty="0"/>
              <a:t>Scaled dot product (the score is divided by the dimensionality of the embedding vector and then </a:t>
            </a:r>
            <a:r>
              <a:rPr lang="en-NZ" sz="2000" dirty="0" err="1"/>
              <a:t>softmaxed</a:t>
            </a:r>
            <a:r>
              <a:rPr lang="en-NZ" sz="2000" dirty="0"/>
              <a:t>.</a:t>
            </a:r>
          </a:p>
          <a:p>
            <a:pPr lvl="1"/>
            <a:r>
              <a:rPr lang="en-NZ" sz="2000" dirty="0"/>
              <a:t>Can use </a:t>
            </a:r>
            <a:r>
              <a:rPr lang="en-NZ" sz="2000" dirty="0" err="1"/>
              <a:t>Kernal</a:t>
            </a:r>
            <a:r>
              <a:rPr lang="en-NZ" sz="2000" dirty="0"/>
              <a:t> Methods – mapping the 2 vectors (Q and K) into another space using non linear transformation (using a layer of neuron for example.</a:t>
            </a:r>
          </a:p>
          <a:p>
            <a:r>
              <a:rPr lang="en-NZ" sz="2000" dirty="0" err="1"/>
              <a:t>Softmax</a:t>
            </a:r>
            <a:r>
              <a:rPr lang="en-NZ" sz="2000" dirty="0"/>
              <a:t> function</a:t>
            </a:r>
          </a:p>
          <a:p>
            <a:endParaRPr lang="en-NZ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171F326-C97C-F93F-33A5-BBF17F2DE5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3768" y="4652962"/>
            <a:ext cx="2657475" cy="1209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42640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1C7D17-55A2-8708-E03A-1561C0103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Including the token posi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513FD1-765B-4BC3-714A-753ACAD678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Can do it in different ways as long as :</a:t>
            </a:r>
          </a:p>
          <a:p>
            <a:pPr lvl="1"/>
            <a:r>
              <a:rPr lang="en-NZ" dirty="0"/>
              <a:t>The positional information can be encoded into the embedding vector</a:t>
            </a:r>
          </a:p>
          <a:p>
            <a:pPr lvl="1"/>
            <a:r>
              <a:rPr lang="en-NZ" dirty="0"/>
              <a:t>The positional vector does not distort the final embedding vector</a:t>
            </a:r>
          </a:p>
          <a:p>
            <a:r>
              <a:rPr lang="en-NZ" dirty="0"/>
              <a:t>Transformer paper uses sine and cos functions for even and odd positions.</a:t>
            </a:r>
          </a:p>
          <a:p>
            <a:pPr marL="0" indent="0">
              <a:buNone/>
            </a:pPr>
            <a:r>
              <a:rPr lang="en-NZ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1941522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FC3127-6C8D-E1BD-74EA-B29EDF3C32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Positional info integra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339899-CB38-7D34-2AAC-D801B26C09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556792"/>
            <a:ext cx="4714875" cy="214312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955A45C-3713-4908-FD87-3D2DB1EF9739}"/>
              </a:ext>
            </a:extLst>
          </p:cNvPr>
          <p:cNvSpPr txBox="1"/>
          <p:nvPr/>
        </p:nvSpPr>
        <p:spPr>
          <a:xfrm>
            <a:off x="1619672" y="4636021"/>
            <a:ext cx="4572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i="1" dirty="0" err="1">
                <a:solidFill>
                  <a:schemeClr val="accent2"/>
                </a:solidFill>
              </a:rPr>
              <a:t>pos</a:t>
            </a:r>
            <a:r>
              <a:rPr lang="en-NZ" dirty="0"/>
              <a:t> is the position of the word in the sequenc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i="1" dirty="0">
                <a:solidFill>
                  <a:schemeClr val="accent2"/>
                </a:solidFill>
              </a:rPr>
              <a:t>i</a:t>
            </a:r>
            <a:r>
              <a:rPr lang="en-NZ" dirty="0"/>
              <a:t> is the frequency of the wave. </a:t>
            </a:r>
          </a:p>
        </p:txBody>
      </p:sp>
    </p:spTree>
    <p:extLst>
      <p:ext uri="{BB962C8B-B14F-4D97-AF65-F5344CB8AC3E}">
        <p14:creationId xmlns:p14="http://schemas.microsoft.com/office/powerpoint/2010/main" val="16703807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096C2F-D325-4401-9384-01DACE3AB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Use of wavelengths to embed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0428C10-BF5A-FE6A-C3B2-ED281D2292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443037"/>
            <a:ext cx="6067425" cy="3426123"/>
          </a:xfrm>
          <a:prstGeom prst="rect">
            <a:avLst/>
          </a:prstGeom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E29368B5-234E-E573-BB82-73C2117990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1640" y="4869160"/>
            <a:ext cx="6177880" cy="1349716"/>
          </a:xfrm>
        </p:spPr>
        <p:txBody>
          <a:bodyPr/>
          <a:lstStyle/>
          <a:p>
            <a:r>
              <a:rPr lang="en-NZ" sz="1600" dirty="0"/>
              <a:t>The position is taken to be the height on the wave.</a:t>
            </a:r>
          </a:p>
          <a:p>
            <a:pPr lvl="1"/>
            <a:r>
              <a:rPr lang="en-NZ" sz="1400" dirty="0"/>
              <a:t>To avoid same height over a distance, we use different wavelengths.</a:t>
            </a:r>
          </a:p>
          <a:p>
            <a:r>
              <a:rPr lang="en-NZ" sz="1600" dirty="0"/>
              <a:t>The output value is added to the embedding vector to get the final embedding vector for each of the words with position awareness.</a:t>
            </a:r>
          </a:p>
          <a:p>
            <a:r>
              <a:rPr lang="en-NZ" sz="1600" dirty="0">
                <a:hlinkClick r:id="rId3"/>
              </a:rPr>
              <a:t>Illustration using modelling.</a:t>
            </a:r>
            <a:endParaRPr lang="en-NZ" sz="1600" dirty="0"/>
          </a:p>
        </p:txBody>
      </p:sp>
    </p:spTree>
    <p:extLst>
      <p:ext uri="{BB962C8B-B14F-4D97-AF65-F5344CB8AC3E}">
        <p14:creationId xmlns:p14="http://schemas.microsoft.com/office/powerpoint/2010/main" val="18111484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3D034B-A836-6031-81F0-84EAD20614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Deco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226B4B-8FDE-26DE-72AB-28D38A0CA6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Second part of Transformer architecture</a:t>
            </a:r>
          </a:p>
          <a:p>
            <a:r>
              <a:rPr lang="en-NZ" dirty="0"/>
              <a:t>Same mechanism as encoder but one word at time.</a:t>
            </a:r>
          </a:p>
          <a:p>
            <a:r>
              <a:rPr lang="en-NZ" dirty="0"/>
              <a:t>Many to many architecture</a:t>
            </a:r>
          </a:p>
          <a:p>
            <a:r>
              <a:rPr lang="en-NZ" dirty="0"/>
              <a:t>All words from encoder but only the previous words from the decoded sentence.</a:t>
            </a:r>
          </a:p>
          <a:p>
            <a:r>
              <a:rPr lang="en-NZ" dirty="0"/>
              <a:t>Training: all of the previous words</a:t>
            </a:r>
          </a:p>
          <a:p>
            <a:pPr lvl="1"/>
            <a:r>
              <a:rPr lang="en-NZ" dirty="0"/>
              <a:t>Teacher forcing.</a:t>
            </a:r>
          </a:p>
          <a:p>
            <a:r>
              <a:rPr lang="en-NZ" dirty="0"/>
              <a:t>Testing: Use previously generated word.</a:t>
            </a:r>
          </a:p>
        </p:txBody>
      </p:sp>
    </p:spTree>
    <p:extLst>
      <p:ext uri="{BB962C8B-B14F-4D97-AF65-F5344CB8AC3E}">
        <p14:creationId xmlns:p14="http://schemas.microsoft.com/office/powerpoint/2010/main" val="28071240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C50BE2-559C-403D-2FFC-77EC9F49F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Decoder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2668C02-C1A9-B3F3-E873-DDDF688C77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7577" y="2060848"/>
            <a:ext cx="7334250" cy="4067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51657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7C6472-F708-1586-49FB-B7E1F8497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How do we represent words (review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9B2D2D4-7638-E538-FDC1-FC0B624CDE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529" y="2204864"/>
            <a:ext cx="8666967" cy="3735907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D3B5B06B-67BD-E42F-93F8-A014B9700E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00201"/>
            <a:ext cx="7772400" cy="1036712"/>
          </a:xfrm>
        </p:spPr>
        <p:txBody>
          <a:bodyPr/>
          <a:lstStyle/>
          <a:p>
            <a:r>
              <a:rPr lang="en-NZ" dirty="0"/>
              <a:t>One hot representation</a:t>
            </a:r>
          </a:p>
          <a:p>
            <a:r>
              <a:rPr lang="en-NZ" dirty="0"/>
              <a:t>No semantic representation</a:t>
            </a:r>
          </a:p>
        </p:txBody>
      </p:sp>
    </p:spTree>
    <p:extLst>
      <p:ext uri="{BB962C8B-B14F-4D97-AF65-F5344CB8AC3E}">
        <p14:creationId xmlns:p14="http://schemas.microsoft.com/office/powerpoint/2010/main" val="19390394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469433-2E64-635F-5253-4C5F02D550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Transformer –the whole th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CA05DE0-0D6B-BBFB-2FBD-F9105FFF7A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600200"/>
            <a:ext cx="5214376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27441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4D3E69-502D-FC47-3A2B-86AF82D516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Transfer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6B43B9-9E1B-E057-E3EF-D6C4AFE155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Most of the NLP (and other tasks) require common knowledge about language</a:t>
            </a:r>
          </a:p>
          <a:p>
            <a:pPr lvl="1"/>
            <a:r>
              <a:rPr lang="en-NZ" dirty="0"/>
              <a:t>Sentiment analysis</a:t>
            </a:r>
          </a:p>
          <a:p>
            <a:pPr lvl="1"/>
            <a:r>
              <a:rPr lang="en-NZ" dirty="0"/>
              <a:t>NER</a:t>
            </a:r>
          </a:p>
          <a:p>
            <a:pPr lvl="1"/>
            <a:r>
              <a:rPr lang="en-NZ" dirty="0"/>
              <a:t>Question answering</a:t>
            </a:r>
          </a:p>
          <a:p>
            <a:pPr lvl="1"/>
            <a:r>
              <a:rPr lang="en-NZ" dirty="0"/>
              <a:t>Machine translation</a:t>
            </a:r>
          </a:p>
          <a:p>
            <a:pPr lvl="1"/>
            <a:r>
              <a:rPr lang="en-NZ" dirty="0"/>
              <a:t>Reasoning</a:t>
            </a:r>
          </a:p>
          <a:p>
            <a:pPr lvl="1"/>
            <a:r>
              <a:rPr lang="en-NZ" dirty="0"/>
              <a:t>NLG</a:t>
            </a:r>
          </a:p>
          <a:p>
            <a:pPr lvl="1"/>
            <a:r>
              <a:rPr lang="en-NZ" dirty="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4698802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CC3A15-19B7-28CA-445A-90A76CB900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sz="2400" dirty="0">
                <a:solidFill>
                  <a:srgbClr val="00B0F0"/>
                </a:solidFill>
              </a:rPr>
              <a:t>BERT</a:t>
            </a:r>
            <a:r>
              <a:rPr lang="en-NZ" sz="2400" dirty="0"/>
              <a:t> (Google) and variations such as </a:t>
            </a:r>
            <a:r>
              <a:rPr lang="en-NZ" sz="2400" dirty="0" err="1">
                <a:solidFill>
                  <a:srgbClr val="00B0F0"/>
                </a:solidFill>
              </a:rPr>
              <a:t>RoBERta</a:t>
            </a:r>
            <a:r>
              <a:rPr lang="en-NZ" sz="2400" dirty="0"/>
              <a:t> (Facebook)</a:t>
            </a:r>
          </a:p>
          <a:p>
            <a:r>
              <a:rPr lang="en-NZ" sz="2400" dirty="0" err="1">
                <a:solidFill>
                  <a:srgbClr val="00B0F0"/>
                </a:solidFill>
              </a:rPr>
              <a:t>CodeBERT</a:t>
            </a:r>
            <a:r>
              <a:rPr lang="en-NZ" sz="2400" dirty="0"/>
              <a:t> (Microsoft)</a:t>
            </a:r>
          </a:p>
          <a:p>
            <a:r>
              <a:rPr lang="en-NZ" sz="2400" dirty="0">
                <a:solidFill>
                  <a:srgbClr val="00B0F0"/>
                </a:solidFill>
              </a:rPr>
              <a:t>GPT</a:t>
            </a:r>
            <a:r>
              <a:rPr lang="en-NZ" sz="2400" dirty="0"/>
              <a:t>(-3) Open AI</a:t>
            </a:r>
          </a:p>
          <a:p>
            <a:r>
              <a:rPr lang="en-NZ" sz="2400" dirty="0" err="1">
                <a:solidFill>
                  <a:srgbClr val="00B0F0"/>
                </a:solidFill>
              </a:rPr>
              <a:t>ELMo</a:t>
            </a:r>
            <a:r>
              <a:rPr lang="en-NZ" sz="2400" dirty="0"/>
              <a:t> (Allen AI)</a:t>
            </a:r>
          </a:p>
          <a:p>
            <a:r>
              <a:rPr lang="en-NZ" sz="2400" dirty="0" err="1">
                <a:solidFill>
                  <a:srgbClr val="00B0F0"/>
                </a:solidFill>
              </a:rPr>
              <a:t>ULMFit</a:t>
            </a:r>
            <a:endParaRPr lang="en-NZ" sz="2400" dirty="0">
              <a:solidFill>
                <a:srgbClr val="00B0F0"/>
              </a:solidFill>
            </a:endParaRPr>
          </a:p>
          <a:p>
            <a:r>
              <a:rPr lang="en-NZ" sz="2400" dirty="0" err="1">
                <a:solidFill>
                  <a:srgbClr val="00B0F0"/>
                </a:solidFill>
              </a:rPr>
              <a:t>XLNet</a:t>
            </a:r>
            <a:endParaRPr lang="en-NZ" sz="2400" dirty="0">
              <a:solidFill>
                <a:srgbClr val="00B0F0"/>
              </a:solidFill>
            </a:endParaRPr>
          </a:p>
          <a:p>
            <a:endParaRPr lang="en-NZ" sz="2400" dirty="0"/>
          </a:p>
          <a:p>
            <a:pPr marL="0" indent="0">
              <a:buNone/>
            </a:pPr>
            <a:r>
              <a:rPr lang="en-NZ" sz="2400" b="1" dirty="0" err="1"/>
              <a:t>Huggingface</a:t>
            </a:r>
            <a:r>
              <a:rPr lang="en-NZ" sz="2400" b="1" dirty="0"/>
              <a:t> Transformers</a:t>
            </a:r>
            <a:r>
              <a:rPr lang="en-NZ" sz="2400" dirty="0"/>
              <a:t>: provides a pipeline of APIs for grouping together different pre-trained models for various NLP tasks</a:t>
            </a:r>
            <a:r>
              <a:rPr lang="en-NZ" dirty="0"/>
              <a:t>.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B44EE0DE-D516-D590-318A-686E553C1A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en-NZ" dirty="0"/>
              <a:t>Examples or pre-trained language models (open source)</a:t>
            </a:r>
          </a:p>
        </p:txBody>
      </p:sp>
    </p:spTree>
    <p:extLst>
      <p:ext uri="{BB962C8B-B14F-4D97-AF65-F5344CB8AC3E}">
        <p14:creationId xmlns:p14="http://schemas.microsoft.com/office/powerpoint/2010/main" val="29807096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8A229-BA07-D53C-C067-47B1650213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Self Attention Visualisation Dem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3A9249-0E4C-49A8-ACB5-2B6E8C50DA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636912"/>
            <a:ext cx="7772400" cy="1872208"/>
          </a:xfrm>
        </p:spPr>
        <p:txBody>
          <a:bodyPr/>
          <a:lstStyle/>
          <a:p>
            <a:pPr marL="0" indent="0" algn="ctr">
              <a:buNone/>
            </a:pPr>
            <a:r>
              <a:rPr lang="en-NZ" dirty="0">
                <a:hlinkClick r:id="rId2"/>
              </a:rPr>
              <a:t>Visualization</a:t>
            </a:r>
            <a:endParaRPr lang="en-NZ" dirty="0"/>
          </a:p>
          <a:p>
            <a:pPr marL="0" indent="0" algn="ctr">
              <a:buNone/>
            </a:pPr>
            <a:endParaRPr lang="en-NZ" dirty="0"/>
          </a:p>
          <a:p>
            <a:pPr marL="0" indent="0" algn="ctr">
              <a:buNone/>
            </a:pPr>
            <a:r>
              <a:rPr lang="en-NZ" dirty="0">
                <a:hlinkClick r:id="rId3"/>
              </a:rPr>
              <a:t>HuggingFace Demo</a:t>
            </a:r>
            <a:endParaRPr lang="en-NZ" dirty="0"/>
          </a:p>
          <a:p>
            <a:pPr marL="0" indent="0" algn="ctr">
              <a:buNone/>
            </a:pP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1395994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6D67FB-FA54-DE8D-65A6-3A9BF5880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Word Embedding (review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5E6847-F488-1D4F-87B3-E674135531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00200"/>
            <a:ext cx="7772400" cy="1900807"/>
          </a:xfrm>
        </p:spPr>
        <p:txBody>
          <a:bodyPr/>
          <a:lstStyle/>
          <a:p>
            <a:r>
              <a:rPr lang="en-NZ" sz="2000" dirty="0"/>
              <a:t>Enables Semantics</a:t>
            </a:r>
          </a:p>
          <a:p>
            <a:r>
              <a:rPr lang="en-NZ" sz="2000" dirty="0"/>
              <a:t>Enables us to compute distance between words</a:t>
            </a:r>
          </a:p>
          <a:p>
            <a:pPr lvl="1"/>
            <a:r>
              <a:rPr lang="en-NZ" sz="2000" dirty="0"/>
              <a:t>Similarity</a:t>
            </a:r>
          </a:p>
          <a:p>
            <a:pPr lvl="1"/>
            <a:r>
              <a:rPr lang="en-NZ" sz="2000" dirty="0"/>
              <a:t>E.g. Euclidian distance, Cosine distance (dot product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C4F33E0-A9BF-607C-4293-406201B471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0528" y="3212976"/>
            <a:ext cx="9144000" cy="3050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72860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0D2022-B03C-E082-1F82-E90EC28D6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sz="3200" dirty="0"/>
              <a:t>Extracting the embedded vector from one hot representation. (review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1E60613-CD2A-4281-A552-8E81E6FA42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4955" y="1556792"/>
            <a:ext cx="9144000" cy="4608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25713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A57A61-07B9-9706-4953-B3D3CBFB96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Language Trans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4B5912-213D-6E0E-B9AD-60B329BE22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32902"/>
            <a:ext cx="7772400" cy="1008112"/>
          </a:xfrm>
        </p:spPr>
        <p:txBody>
          <a:bodyPr/>
          <a:lstStyle/>
          <a:p>
            <a:endParaRPr lang="en-NZ" dirty="0"/>
          </a:p>
          <a:p>
            <a:endParaRPr lang="en-NZ" dirty="0"/>
          </a:p>
          <a:p>
            <a:endParaRPr lang="en-NZ" dirty="0"/>
          </a:p>
          <a:p>
            <a:endParaRPr lang="en-NZ" dirty="0"/>
          </a:p>
          <a:p>
            <a:endParaRPr lang="en-NZ" dirty="0"/>
          </a:p>
          <a:p>
            <a:endParaRPr lang="en-NZ" dirty="0"/>
          </a:p>
          <a:p>
            <a:endParaRPr lang="en-NZ" dirty="0"/>
          </a:p>
          <a:p>
            <a:endParaRPr lang="en-NZ" dirty="0"/>
          </a:p>
          <a:p>
            <a:endParaRPr lang="en-NZ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FF735-BFD2-4DF7-E0F8-A9929C519A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3768" y="3645024"/>
            <a:ext cx="3943350" cy="1657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3423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D0E106-BBFB-37AC-2DD4-B5DEE48318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Encoder/Decoder (Transforme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E940CB-EC73-A5A4-EE18-9B40308E1D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12160" y="1600200"/>
            <a:ext cx="2674640" cy="3340967"/>
          </a:xfrm>
        </p:spPr>
        <p:txBody>
          <a:bodyPr/>
          <a:lstStyle/>
          <a:p>
            <a:r>
              <a:rPr lang="en-NZ" sz="2400" dirty="0"/>
              <a:t>From the paper “</a:t>
            </a:r>
            <a:r>
              <a:rPr lang="en-NZ" sz="2400" dirty="0">
                <a:hlinkClick r:id="rId2"/>
              </a:rPr>
              <a:t>Attention is all you need</a:t>
            </a:r>
            <a:r>
              <a:rPr lang="en-NZ" sz="2400" dirty="0"/>
              <a:t>”</a:t>
            </a:r>
          </a:p>
          <a:p>
            <a:r>
              <a:rPr lang="en-NZ" sz="2400" dirty="0"/>
              <a:t>By </a:t>
            </a:r>
            <a:r>
              <a:rPr lang="en-NZ" sz="2400" i="1" dirty="0"/>
              <a:t>Vaswani et al 2017</a:t>
            </a:r>
          </a:p>
          <a:p>
            <a:endParaRPr lang="en-NZ" sz="24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89B9B71-3BCF-722F-0926-B600700C63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6" y="1600200"/>
            <a:ext cx="5214376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1425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B28232-1A45-C33A-85EE-3E0F8F9DB6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Language Trans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985B0A-9A90-6131-AC68-3CA9085E36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3608" y="3429000"/>
            <a:ext cx="6480720" cy="2692896"/>
          </a:xfrm>
        </p:spPr>
        <p:txBody>
          <a:bodyPr/>
          <a:lstStyle/>
          <a:p>
            <a:r>
              <a:rPr lang="en-NZ" sz="2000" dirty="0"/>
              <a:t>Many to Many </a:t>
            </a:r>
          </a:p>
          <a:p>
            <a:r>
              <a:rPr lang="en-NZ" sz="2000" dirty="0"/>
              <a:t>But we need a fixed size vector for NN</a:t>
            </a:r>
          </a:p>
          <a:p>
            <a:pPr lvl="1"/>
            <a:r>
              <a:rPr lang="en-NZ" sz="2000" dirty="0"/>
              <a:t>So can compare them</a:t>
            </a:r>
          </a:p>
          <a:p>
            <a:pPr lvl="1"/>
            <a:r>
              <a:rPr lang="en-NZ" sz="2000" dirty="0"/>
              <a:t>Use as input and to represent as hidden states</a:t>
            </a:r>
          </a:p>
          <a:p>
            <a:pPr lvl="1"/>
            <a:r>
              <a:rPr lang="en-NZ" sz="2000" dirty="0"/>
              <a:t>Need a conditional language model where the output is </a:t>
            </a:r>
            <a:r>
              <a:rPr lang="en-NZ" sz="2000" b="1" dirty="0"/>
              <a:t>conditioned on the input</a:t>
            </a:r>
            <a:r>
              <a:rPr lang="en-NZ" sz="2000" dirty="0"/>
              <a:t>, not just the </a:t>
            </a:r>
            <a:r>
              <a:rPr lang="en-NZ" sz="2000" b="1" dirty="0"/>
              <a:t>previous word</a:t>
            </a:r>
            <a:r>
              <a:rPr lang="en-NZ" sz="2000" dirty="0"/>
              <a:t> in the output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19C45DB-494A-F452-0E2D-C4DEFB6E18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596231"/>
            <a:ext cx="3943350" cy="1657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39027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50DB82-3BE8-96CE-4852-1289F22EDC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1D8FB6-0936-7523-2132-C31576A403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8984" y="3933056"/>
            <a:ext cx="8003232" cy="1607042"/>
          </a:xfrm>
        </p:spPr>
        <p:txBody>
          <a:bodyPr/>
          <a:lstStyle/>
          <a:p>
            <a:r>
              <a:rPr lang="en-NZ" sz="2000" dirty="0"/>
              <a:t>Could represent the English sentence by the final vector h</a:t>
            </a:r>
            <a:r>
              <a:rPr lang="en-NZ" sz="2000" baseline="-25000" dirty="0"/>
              <a:t>7</a:t>
            </a:r>
          </a:p>
          <a:p>
            <a:r>
              <a:rPr lang="en-NZ" sz="2000" dirty="0"/>
              <a:t>Training – using parallel corpus with English -&gt; French sentences</a:t>
            </a:r>
          </a:p>
          <a:p>
            <a:r>
              <a:rPr lang="en-NZ" sz="2000" dirty="0"/>
              <a:t>Predict one word at a time.</a:t>
            </a:r>
          </a:p>
          <a:p>
            <a:r>
              <a:rPr lang="en-NZ" sz="2000" dirty="0"/>
              <a:t>End to end training</a:t>
            </a:r>
          </a:p>
          <a:p>
            <a:r>
              <a:rPr lang="en-NZ" sz="2000" dirty="0"/>
              <a:t>Teacher forcing – uses ground truth at each time stamp instead of machine output.</a:t>
            </a:r>
          </a:p>
          <a:p>
            <a:r>
              <a:rPr lang="en-NZ" sz="2000" dirty="0"/>
              <a:t>Masked head – masking the forward words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F669763-7AE4-C57C-97AE-455097AA6A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3645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730019"/>
      </p:ext>
    </p:extLst>
  </p:cSld>
  <p:clrMapOvr>
    <a:masterClrMapping/>
  </p:clrMapOvr>
</p:sld>
</file>

<file path=ppt/theme/theme1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  <a:cs typeface="Arial" charset="0"/>
          </a:defRPr>
        </a:defPPr>
      </a:lstStyle>
    </a:lnDef>
  </a:objectDefaults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041</TotalTime>
  <Words>967</Words>
  <Application>Microsoft Office PowerPoint</Application>
  <PresentationFormat>On-screen Show (4:3)</PresentationFormat>
  <Paragraphs>155</Paragraphs>
  <Slides>3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9" baseType="lpstr">
      <vt:lpstr>Arial</vt:lpstr>
      <vt:lpstr>Helvetica</vt:lpstr>
      <vt:lpstr>Times New Roman</vt:lpstr>
      <vt:lpstr>Wingdings</vt:lpstr>
      <vt:lpstr>Layers</vt:lpstr>
      <vt:lpstr>Visio</vt:lpstr>
      <vt:lpstr>COMP814 Deep Learning II  Transformers/Transfer Learning</vt:lpstr>
      <vt:lpstr>Seq -&gt; Seq (review)</vt:lpstr>
      <vt:lpstr>How do we represent words (review)</vt:lpstr>
      <vt:lpstr>Word Embedding (review)</vt:lpstr>
      <vt:lpstr>Extracting the embedded vector from one hot representation. (review)</vt:lpstr>
      <vt:lpstr>Language Translation</vt:lpstr>
      <vt:lpstr>Encoder/Decoder (Transformer)</vt:lpstr>
      <vt:lpstr>Language Translation</vt:lpstr>
      <vt:lpstr>PowerPoint Presentation</vt:lpstr>
      <vt:lpstr>Encoder Decoder during testing</vt:lpstr>
      <vt:lpstr>Encoder/decoder model so far </vt:lpstr>
      <vt:lpstr>RNN problems    </vt:lpstr>
      <vt:lpstr>Solution: Attention</vt:lpstr>
      <vt:lpstr>Self Attention</vt:lpstr>
      <vt:lpstr>Self Attention…</vt:lpstr>
      <vt:lpstr>Self Attention…</vt:lpstr>
      <vt:lpstr>Query, Key, Value</vt:lpstr>
      <vt:lpstr>Make it train-able</vt:lpstr>
      <vt:lpstr>Attention Block</vt:lpstr>
      <vt:lpstr>Multi head attention</vt:lpstr>
      <vt:lpstr>Multi head attention intuition</vt:lpstr>
      <vt:lpstr>Multi head attention</vt:lpstr>
      <vt:lpstr>Multi head attention</vt:lpstr>
      <vt:lpstr>Normalisation</vt:lpstr>
      <vt:lpstr>Including the token positions</vt:lpstr>
      <vt:lpstr>Positional info integration</vt:lpstr>
      <vt:lpstr>Use of wavelengths to embed.</vt:lpstr>
      <vt:lpstr>Decoder</vt:lpstr>
      <vt:lpstr>Decoder</vt:lpstr>
      <vt:lpstr>Transformer –the whole thing</vt:lpstr>
      <vt:lpstr>Transfer Learning</vt:lpstr>
      <vt:lpstr>Examples or pre-trained language models (open source)</vt:lpstr>
      <vt:lpstr>Self Attention Visualisation Demo</vt:lpstr>
    </vt:vector>
  </TitlesOfParts>
  <Company>Auckland University of Technolog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07706  Protocol Analysis and Design</dc:title>
  <dc:creator>AUT User</dc:creator>
  <cp:lastModifiedBy>Parma Nand</cp:lastModifiedBy>
  <cp:revision>276</cp:revision>
  <dcterms:created xsi:type="dcterms:W3CDTF">2007-02-12T21:19:56Z</dcterms:created>
  <dcterms:modified xsi:type="dcterms:W3CDTF">2023-05-29T04:04:02Z</dcterms:modified>
</cp:coreProperties>
</file>